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240AF" w:rsidRDefault="00581A47" w:rsidP="005F1E0C">
      <w:pPr>
        <w:ind w:left="-7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MAPA DE PROCESOS</w:t>
      </w:r>
    </w:p>
    <w:p w:rsidR="001238DF" w:rsidRDefault="00F240AF" w:rsidP="00F240AF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ES"/>
        </w:rPr>
        <w:drawing>
          <wp:inline distT="0" distB="0" distL="0" distR="0">
            <wp:extent cx="7486650" cy="5114925"/>
            <wp:effectExtent l="19050" t="0" r="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86650" cy="511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F4E" w:rsidRDefault="00581A47" w:rsidP="004F4DC6">
      <w:pPr>
        <w:ind w:left="-1134" w:right="-885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 </w:t>
      </w:r>
    </w:p>
    <w:p w:rsidR="00581A47" w:rsidRDefault="00581A47" w:rsidP="004F4DC6">
      <w:pPr>
        <w:ind w:left="-1134" w:right="-885"/>
        <w:jc w:val="center"/>
        <w:rPr>
          <w:rFonts w:ascii="Arial" w:hAnsi="Arial" w:cs="Arial"/>
          <w:b/>
        </w:rPr>
      </w:pPr>
    </w:p>
    <w:p w:rsidR="00744824" w:rsidRDefault="00581A47" w:rsidP="004F4DC6">
      <w:pPr>
        <w:ind w:left="-1134" w:right="-885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ORGANIGRAMA</w:t>
      </w:r>
    </w:p>
    <w:p w:rsidR="00744824" w:rsidRDefault="00744824" w:rsidP="00744824">
      <w:pPr>
        <w:ind w:left="-720" w:right="-366"/>
      </w:pPr>
    </w:p>
    <w:p w:rsidR="005B7CB4" w:rsidRPr="006B1A6A" w:rsidRDefault="00744824" w:rsidP="00744824">
      <w:pPr>
        <w:ind w:left="-1134" w:right="-885"/>
        <w:jc w:val="center"/>
        <w:rPr>
          <w:rFonts w:ascii="Arial" w:hAnsi="Arial" w:cs="Arial"/>
          <w:b/>
        </w:rPr>
      </w:pPr>
      <w:r>
        <w:object w:dxaOrig="25974" w:dyaOrig="69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pt;height:355.5pt" o:ole="">
            <v:imagedata r:id="rId9" o:title=""/>
          </v:shape>
          <o:OLEObject Type="Embed" ProgID="Visio.Drawing.11" ShapeID="_x0000_i1025" DrawAspect="Content" ObjectID="_1438671820" r:id="rId10"/>
        </w:object>
      </w:r>
    </w:p>
    <w:p w:rsidR="005B7CB4" w:rsidRPr="006B1A6A" w:rsidRDefault="005B7CB4" w:rsidP="004F4DC6">
      <w:pPr>
        <w:ind w:left="-1134" w:right="-885"/>
        <w:rPr>
          <w:rFonts w:ascii="Arial" w:hAnsi="Arial" w:cs="Arial"/>
          <w:b/>
        </w:rPr>
        <w:sectPr w:rsidR="005B7CB4" w:rsidRPr="006B1A6A" w:rsidSect="001B02A8">
          <w:headerReference w:type="default" r:id="rId11"/>
          <w:footerReference w:type="default" r:id="rId12"/>
          <w:type w:val="oddPage"/>
          <w:pgSz w:w="15842" w:h="12242" w:orient="landscape" w:code="1"/>
          <w:pgMar w:top="1701" w:right="1701" w:bottom="1701" w:left="1701" w:header="562" w:footer="562" w:gutter="0"/>
          <w:cols w:space="708"/>
          <w:docGrid w:linePitch="360"/>
        </w:sectPr>
      </w:pPr>
    </w:p>
    <w:p w:rsidR="004F4DC6" w:rsidRDefault="00744824" w:rsidP="004F4DC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2</w:t>
      </w:r>
      <w:r w:rsidR="004F4DC6" w:rsidRPr="006B1A6A">
        <w:rPr>
          <w:rFonts w:ascii="Arial" w:hAnsi="Arial" w:cs="Arial"/>
          <w:b/>
        </w:rPr>
        <w:t xml:space="preserve">: MACROPROCESO </w:t>
      </w:r>
      <w:r w:rsidR="004F4DC6">
        <w:rPr>
          <w:rFonts w:ascii="Arial" w:hAnsi="Arial" w:cs="Arial"/>
          <w:b/>
        </w:rPr>
        <w:t>PRICING</w:t>
      </w:r>
      <w:r w:rsidR="004F4DC6">
        <w:object w:dxaOrig="16799" w:dyaOrig="11696">
          <v:shape id="_x0000_i1026" type="#_x0000_t75" style="width:621.75pt;height:404.25pt" o:ole="">
            <v:imagedata r:id="rId13" o:title=""/>
          </v:shape>
          <o:OLEObject Type="Embed" ProgID="Visio.Drawing.11" ShapeID="_x0000_i1026" DrawAspect="Content" ObjectID="_1438671821" r:id="rId14"/>
        </w:object>
      </w:r>
    </w:p>
    <w:p w:rsidR="00744824" w:rsidRDefault="00744824" w:rsidP="005F1E0C">
      <w:pPr>
        <w:jc w:val="center"/>
        <w:rPr>
          <w:rFonts w:ascii="Arial" w:hAnsi="Arial" w:cs="Arial"/>
          <w:b/>
        </w:rPr>
      </w:pPr>
    </w:p>
    <w:p w:rsidR="00744824" w:rsidRPr="006B1A6A" w:rsidRDefault="00744824" w:rsidP="00744824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3</w:t>
      </w:r>
      <w:r w:rsidRPr="006B1A6A">
        <w:rPr>
          <w:rFonts w:ascii="Arial" w:hAnsi="Arial" w:cs="Arial"/>
          <w:b/>
        </w:rPr>
        <w:t xml:space="preserve">: MACROPROCESO COMERCIAL </w:t>
      </w:r>
    </w:p>
    <w:p w:rsidR="00744824" w:rsidRDefault="00744824" w:rsidP="00744824">
      <w:pPr>
        <w:jc w:val="center"/>
      </w:pPr>
      <w:r>
        <w:object w:dxaOrig="14247" w:dyaOrig="9712">
          <v:shape id="_x0000_i1027" type="#_x0000_t75" style="width:621.75pt;height:402.75pt" o:ole="">
            <v:imagedata r:id="rId15" o:title=""/>
          </v:shape>
          <o:OLEObject Type="Embed" ProgID="Visio.Drawing.11" ShapeID="_x0000_i1027" DrawAspect="Content" ObjectID="_1438671822" r:id="rId16"/>
        </w:object>
      </w:r>
    </w:p>
    <w:p w:rsidR="00744824" w:rsidRDefault="00744824" w:rsidP="00744824">
      <w:pPr>
        <w:jc w:val="center"/>
        <w:rPr>
          <w:rFonts w:ascii="Arial" w:hAnsi="Arial" w:cs="Arial"/>
          <w:b/>
        </w:rPr>
      </w:pPr>
    </w:p>
    <w:p w:rsidR="00581A47" w:rsidRDefault="00581A47" w:rsidP="00744824">
      <w:pPr>
        <w:jc w:val="center"/>
        <w:rPr>
          <w:rFonts w:ascii="Arial" w:hAnsi="Arial" w:cs="Arial"/>
          <w:b/>
        </w:rPr>
      </w:pPr>
    </w:p>
    <w:p w:rsidR="004B7F4E" w:rsidRDefault="004F4DC6" w:rsidP="00744824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4</w:t>
      </w:r>
      <w:r w:rsidR="004B7F4E" w:rsidRPr="006B1A6A">
        <w:rPr>
          <w:rFonts w:ascii="Arial" w:hAnsi="Arial" w:cs="Arial"/>
          <w:b/>
        </w:rPr>
        <w:t>: MACROPROCESO IMPORTACIONES MARÍTIMAS</w:t>
      </w:r>
    </w:p>
    <w:p w:rsidR="004F4DC6" w:rsidRDefault="004F4DC6" w:rsidP="005F1E0C">
      <w:pPr>
        <w:jc w:val="center"/>
        <w:rPr>
          <w:rFonts w:ascii="Arial" w:hAnsi="Arial" w:cs="Arial"/>
          <w:b/>
        </w:rPr>
      </w:pPr>
      <w:r>
        <w:object w:dxaOrig="15354" w:dyaOrig="10279">
          <v:shape id="_x0000_i1028" type="#_x0000_t75" style="width:621.75pt;height:402pt" o:ole="">
            <v:imagedata r:id="rId17" o:title=""/>
          </v:shape>
          <o:OLEObject Type="Embed" ProgID="Visio.Drawing.11" ShapeID="_x0000_i1028" DrawAspect="Content" ObjectID="_1438671823" r:id="rId18"/>
        </w:object>
      </w:r>
    </w:p>
    <w:p w:rsidR="00F73EA5" w:rsidRDefault="004F4DC6" w:rsidP="005F1E0C">
      <w:pPr>
        <w:jc w:val="center"/>
        <w:rPr>
          <w:rFonts w:ascii="Arial" w:hAnsi="Arial" w:cs="Arial"/>
          <w:b/>
        </w:rPr>
      </w:pPr>
      <w:r>
        <w:object w:dxaOrig="15087" w:dyaOrig="10837">
          <v:shape id="_x0000_i1029" type="#_x0000_t75" style="width:614.25pt;height:6in" o:ole="">
            <v:imagedata r:id="rId19" o:title=""/>
          </v:shape>
          <o:OLEObject Type="Embed" ProgID="Visio.Drawing.11" ShapeID="_x0000_i1029" DrawAspect="Content" ObjectID="_1438671824" r:id="rId20"/>
        </w:object>
      </w:r>
    </w:p>
    <w:p w:rsidR="00356DBA" w:rsidRDefault="004F4DC6" w:rsidP="005F1E0C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5</w:t>
      </w:r>
      <w:r w:rsidR="00356DBA">
        <w:rPr>
          <w:rFonts w:ascii="Arial" w:hAnsi="Arial" w:cs="Arial"/>
          <w:b/>
        </w:rPr>
        <w:t>: MACROPROCESO IMPORTACIONES AEREAS</w:t>
      </w:r>
    </w:p>
    <w:p w:rsidR="006D503F" w:rsidRDefault="004F4DC6" w:rsidP="005F1E0C">
      <w:r>
        <w:object w:dxaOrig="14985" w:dyaOrig="9259">
          <v:shape id="_x0000_i1030" type="#_x0000_t75" style="width:621.75pt;height:399.75pt" o:ole="">
            <v:imagedata r:id="rId21" o:title=""/>
          </v:shape>
          <o:OLEObject Type="Embed" ProgID="Visio.Drawing.11" ShapeID="_x0000_i1030" DrawAspect="Content" ObjectID="_1438671825" r:id="rId22"/>
        </w:object>
      </w:r>
    </w:p>
    <w:p w:rsidR="00E505DB" w:rsidRDefault="004F4DC6" w:rsidP="005F1E0C">
      <w:r>
        <w:object w:dxaOrig="14667" w:dyaOrig="10506">
          <v:shape id="_x0000_i1031" type="#_x0000_t75" style="width:617.25pt;height:414.75pt" o:ole="">
            <v:imagedata r:id="rId23" o:title=""/>
          </v:shape>
          <o:OLEObject Type="Embed" ProgID="Visio.Drawing.11" ShapeID="_x0000_i1031" DrawAspect="Content" ObjectID="_1438671826" r:id="rId24"/>
        </w:object>
      </w:r>
    </w:p>
    <w:p w:rsidR="00744824" w:rsidRDefault="00744824" w:rsidP="00744824">
      <w:pPr>
        <w:jc w:val="center"/>
        <w:rPr>
          <w:rFonts w:ascii="Arial" w:hAnsi="Arial" w:cs="Arial"/>
          <w:b/>
        </w:rPr>
      </w:pPr>
    </w:p>
    <w:p w:rsidR="00581A47" w:rsidRDefault="00581A47" w:rsidP="00744824">
      <w:pPr>
        <w:jc w:val="center"/>
        <w:rPr>
          <w:rFonts w:ascii="Arial" w:hAnsi="Arial" w:cs="Arial"/>
          <w:b/>
        </w:rPr>
      </w:pPr>
    </w:p>
    <w:p w:rsidR="00744824" w:rsidRDefault="00744824" w:rsidP="00744824">
      <w:pPr>
        <w:jc w:val="center"/>
      </w:pPr>
      <w:r>
        <w:rPr>
          <w:rFonts w:ascii="Arial" w:hAnsi="Arial" w:cs="Arial"/>
          <w:b/>
        </w:rPr>
        <w:lastRenderedPageBreak/>
        <w:t>ANEXO 6: MACROPROCESO SERVICIO AL CLIENTE</w:t>
      </w:r>
    </w:p>
    <w:p w:rsidR="00744824" w:rsidRDefault="00744824" w:rsidP="00744824">
      <w:pPr>
        <w:jc w:val="center"/>
      </w:pPr>
      <w:r>
        <w:object w:dxaOrig="18103" w:dyaOrig="11413">
          <v:shape id="_x0000_i1032" type="#_x0000_t75" style="width:675pt;height:392.25pt" o:ole="">
            <v:imagedata r:id="rId25" o:title=""/>
          </v:shape>
          <o:OLEObject Type="Embed" ProgID="Visio.Drawing.11" ShapeID="_x0000_i1032" DrawAspect="Content" ObjectID="_1438671827" r:id="rId26"/>
        </w:object>
      </w:r>
    </w:p>
    <w:p w:rsidR="00744824" w:rsidRDefault="00744824" w:rsidP="00744824">
      <w:pPr>
        <w:jc w:val="center"/>
      </w:pPr>
    </w:p>
    <w:p w:rsidR="00E316D9" w:rsidRPr="00E316D9" w:rsidRDefault="00BD0E68" w:rsidP="005F1E0C">
      <w:pPr>
        <w:jc w:val="center"/>
      </w:pPr>
      <w:r>
        <w:rPr>
          <w:rFonts w:ascii="Arial" w:hAnsi="Arial" w:cs="Arial"/>
          <w:b/>
        </w:rPr>
        <w:lastRenderedPageBreak/>
        <w:t xml:space="preserve">ANEXO </w:t>
      </w:r>
      <w:r w:rsidR="00C31964">
        <w:rPr>
          <w:rFonts w:ascii="Arial" w:hAnsi="Arial" w:cs="Arial"/>
          <w:b/>
        </w:rPr>
        <w:t>7</w:t>
      </w:r>
      <w:r>
        <w:rPr>
          <w:rFonts w:ascii="Arial" w:hAnsi="Arial" w:cs="Arial"/>
          <w:b/>
        </w:rPr>
        <w:t>: MACROPROCESO PROCESOS DE APOYO</w:t>
      </w:r>
      <w:r w:rsidR="004F4DC6">
        <w:object w:dxaOrig="12537" w:dyaOrig="11413">
          <v:shape id="_x0000_i1033" type="#_x0000_t75" style="width:537.75pt;height:402pt" o:ole="">
            <v:imagedata r:id="rId27" o:title=""/>
          </v:shape>
          <o:OLEObject Type="Embed" ProgID="Visio.Drawing.11" ShapeID="_x0000_i1033" DrawAspect="Content" ObjectID="_1438671828" r:id="rId28"/>
        </w:object>
      </w:r>
    </w:p>
    <w:p w:rsidR="00331E71" w:rsidRDefault="00744824" w:rsidP="00331E71">
      <w:pPr>
        <w:ind w:left="-180" w:right="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8: MACROPROCESO CONTROL DE NEGOCIOS</w:t>
      </w:r>
      <w:r w:rsidR="00331E71">
        <w:object w:dxaOrig="13664" w:dyaOrig="11420">
          <v:shape id="_x0000_i1034" type="#_x0000_t75" style="width:600pt;height:406.5pt" o:ole="">
            <v:imagedata r:id="rId29" o:title=""/>
          </v:shape>
          <o:OLEObject Type="Embed" ProgID="Visio.Drawing.11" ShapeID="_x0000_i1034" DrawAspect="Content" ObjectID="_1438671829" r:id="rId30"/>
        </w:object>
      </w:r>
    </w:p>
    <w:p w:rsidR="00331E71" w:rsidRDefault="00331E71" w:rsidP="00744824">
      <w:pPr>
        <w:jc w:val="center"/>
        <w:rPr>
          <w:rFonts w:ascii="Arial" w:hAnsi="Arial" w:cs="Arial"/>
          <w:b/>
        </w:rPr>
      </w:pPr>
    </w:p>
    <w:p w:rsidR="00744824" w:rsidRDefault="00331E71" w:rsidP="00744824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ANEXO 9</w:t>
      </w:r>
      <w:r w:rsidR="00744824">
        <w:rPr>
          <w:rFonts w:ascii="Arial" w:hAnsi="Arial" w:cs="Arial"/>
          <w:b/>
        </w:rPr>
        <w:t>: MACROPROCESO PROCESO DE MEJORA CONTINUA</w:t>
      </w:r>
    </w:p>
    <w:p w:rsidR="00215EAC" w:rsidRPr="00880F1C" w:rsidRDefault="009426F0" w:rsidP="00215EAC">
      <w:pPr>
        <w:ind w:left="-567"/>
      </w:pPr>
      <w:r>
        <w:object w:dxaOrig="21334" w:dyaOrig="10279">
          <v:shape id="_x0000_i1035" type="#_x0000_t75" style="width:681.75pt;height:375.75pt" o:ole="">
            <v:imagedata r:id="rId31" o:title=""/>
          </v:shape>
          <o:OLEObject Type="Embed" ProgID="Visio.Drawing.11" ShapeID="_x0000_i1035" DrawAspect="Content" ObjectID="_1438671830" r:id="rId32"/>
        </w:object>
      </w:r>
    </w:p>
    <w:p w:rsidR="00744824" w:rsidRPr="004F7E9E" w:rsidRDefault="00744824" w:rsidP="005F1E0C">
      <w:pPr>
        <w:jc w:val="center"/>
      </w:pPr>
    </w:p>
    <w:sectPr w:rsidR="00744824" w:rsidRPr="004F7E9E" w:rsidSect="001B02A8">
      <w:pgSz w:w="15842" w:h="12242" w:orient="landscape" w:code="1"/>
      <w:pgMar w:top="1701" w:right="1701" w:bottom="1701" w:left="1701" w:header="567" w:footer="56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1DE7" w:rsidRDefault="00E51DE7">
      <w:r>
        <w:separator/>
      </w:r>
    </w:p>
  </w:endnote>
  <w:endnote w:type="continuationSeparator" w:id="1">
    <w:p w:rsidR="00E51DE7" w:rsidRDefault="00E51D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E4D" w:rsidRDefault="006E7E4D" w:rsidP="00D92CAF">
    <w:pPr>
      <w:pStyle w:val="Piedepgina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1DE7" w:rsidRDefault="00E51DE7">
      <w:r>
        <w:separator/>
      </w:r>
    </w:p>
  </w:footnote>
  <w:footnote w:type="continuationSeparator" w:id="1">
    <w:p w:rsidR="00E51DE7" w:rsidRDefault="00E51DE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E4D" w:rsidRDefault="0050175D" w:rsidP="005F7E81">
    <w:pPr>
      <w:pStyle w:val="Encabezado"/>
    </w:pPr>
    <w:r>
      <w:rPr>
        <w:noProof/>
      </w:rPr>
      <w:pict>
        <v:line id="_x0000_s2052" style="position:absolute;left:0;text-align:left;z-index:251657728" from="30.15pt,43.75pt" to="426.15pt,43.75pt" o:allowincell="f" strokeweight="2pt"/>
      </w:pict>
    </w:r>
    <w:r>
      <w:rPr>
        <w:noProof/>
      </w:rPr>
      <w:pict>
        <v:line id="_x0000_s2051" style="position:absolute;left:0;text-align:left;z-index:251656704" from="30.15pt,36.55pt" to="426.15pt,36.55pt" o:allowincell="f" strokeweight="3pt"/>
      </w:pict>
    </w:r>
    <w:r w:rsidR="006E7E4D">
      <w:rPr>
        <w:noProof/>
        <w:lang w:eastAsia="es-ES"/>
      </w:rPr>
      <w:drawing>
        <wp:inline distT="0" distB="0" distL="0" distR="0">
          <wp:extent cx="2116455" cy="284480"/>
          <wp:effectExtent l="1905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 b="21597"/>
                  <a:stretch>
                    <a:fillRect/>
                  </a:stretch>
                </pic:blipFill>
                <pic:spPr bwMode="auto">
                  <a:xfrm>
                    <a:off x="0" y="0"/>
                    <a:ext cx="2116455" cy="2844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6E7E4D" w:rsidRDefault="006E7E4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2"/>
    <w:multiLevelType w:val="singleLevel"/>
    <w:tmpl w:val="90488408"/>
    <w:lvl w:ilvl="0">
      <w:start w:val="1"/>
      <w:numFmt w:val="bullet"/>
      <w:pStyle w:val="Listaconvieta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5FF478FA"/>
    <w:lvl w:ilvl="0">
      <w:start w:val="1"/>
      <w:numFmt w:val="bullet"/>
      <w:pStyle w:val="Listaconvietas2"/>
      <w:lvlText w:val=""/>
      <w:lvlJc w:val="left"/>
      <w:pPr>
        <w:tabs>
          <w:tab w:val="num" w:pos="643"/>
        </w:tabs>
        <w:ind w:left="643" w:hanging="360"/>
      </w:pPr>
      <w:rPr>
        <w:rFonts w:ascii="Wingdings" w:hAnsi="Wingdings" w:hint="default"/>
      </w:rPr>
    </w:lvl>
  </w:abstractNum>
  <w:abstractNum w:abstractNumId="2">
    <w:nsid w:val="FFFFFF89"/>
    <w:multiLevelType w:val="singleLevel"/>
    <w:tmpl w:val="29F4E44A"/>
    <w:lvl w:ilvl="0">
      <w:start w:val="1"/>
      <w:numFmt w:val="bullet"/>
      <w:pStyle w:val="Listaconvietas"/>
      <w:lvlText w:val=""/>
      <w:lvlJc w:val="left"/>
      <w:pPr>
        <w:tabs>
          <w:tab w:val="num" w:pos="927"/>
        </w:tabs>
        <w:ind w:left="907" w:hanging="340"/>
      </w:pPr>
      <w:rPr>
        <w:rFonts w:ascii="Symbol" w:hAnsi="Symbol" w:hint="default"/>
        <w:sz w:val="28"/>
      </w:rPr>
    </w:lvl>
  </w:abstractNum>
  <w:abstractNum w:abstractNumId="3">
    <w:nsid w:val="02233481"/>
    <w:multiLevelType w:val="multilevel"/>
    <w:tmpl w:val="EAAC8816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03951868"/>
    <w:multiLevelType w:val="hybridMultilevel"/>
    <w:tmpl w:val="152200C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19C0736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5D922C7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2B784AA7"/>
    <w:multiLevelType w:val="hybridMultilevel"/>
    <w:tmpl w:val="7E8A0C7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2E67636E"/>
    <w:multiLevelType w:val="hybridMultilevel"/>
    <w:tmpl w:val="7AC0A9D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0561DC0"/>
    <w:multiLevelType w:val="hybridMultilevel"/>
    <w:tmpl w:val="0CCC476E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5D86548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1">
    <w:nsid w:val="3D366EB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DA76428"/>
    <w:multiLevelType w:val="multilevel"/>
    <w:tmpl w:val="E0F4861A"/>
    <w:lvl w:ilvl="0">
      <w:start w:val="1"/>
      <w:numFmt w:val="decimal"/>
      <w:lvlText w:val="%1"/>
      <w:lvlJc w:val="left"/>
      <w:pPr>
        <w:tabs>
          <w:tab w:val="num" w:pos="715"/>
        </w:tabs>
        <w:ind w:left="715" w:hanging="432"/>
      </w:pPr>
      <w:rPr>
        <w:rFonts w:hint="default"/>
      </w:rPr>
    </w:lvl>
    <w:lvl w:ilvl="1">
      <w:start w:val="1"/>
      <w:numFmt w:val="lowerRoman"/>
      <w:pStyle w:val="Listaconnmeros2"/>
      <w:suff w:val="space"/>
      <w:lvlText w:val="%2."/>
      <w:lvlJc w:val="left"/>
      <w:pPr>
        <w:ind w:left="1021" w:hanging="17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3"/>
        </w:tabs>
        <w:ind w:left="1003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7"/>
        </w:tabs>
        <w:ind w:left="1147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91"/>
        </w:tabs>
        <w:ind w:left="1291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35"/>
        </w:tabs>
        <w:ind w:left="1435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579"/>
        </w:tabs>
        <w:ind w:left="1579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3"/>
        </w:tabs>
        <w:ind w:left="172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7"/>
        </w:tabs>
        <w:ind w:left="1867" w:hanging="1584"/>
      </w:pPr>
      <w:rPr>
        <w:rFonts w:hint="default"/>
      </w:rPr>
    </w:lvl>
  </w:abstractNum>
  <w:abstractNum w:abstractNumId="13">
    <w:nsid w:val="4927319B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ED16A73"/>
    <w:multiLevelType w:val="multilevel"/>
    <w:tmpl w:val="AA7CED8A"/>
    <w:lvl w:ilvl="0">
      <w:start w:val="1"/>
      <w:numFmt w:val="lowerLetter"/>
      <w:pStyle w:val="Listaconnmeros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>
    <w:nsid w:val="51753A76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54737BF4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58C264A9"/>
    <w:multiLevelType w:val="hybridMultilevel"/>
    <w:tmpl w:val="D6946DBA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6744DDF"/>
    <w:multiLevelType w:val="hybridMultilevel"/>
    <w:tmpl w:val="483238D2"/>
    <w:lvl w:ilvl="0" w:tplc="C170A096">
      <w:start w:val="1"/>
      <w:numFmt w:val="decimal"/>
      <w:pStyle w:val="Lista"/>
      <w:lvlText w:val="%1."/>
      <w:lvlJc w:val="left"/>
      <w:pPr>
        <w:tabs>
          <w:tab w:val="num" w:pos="927"/>
        </w:tabs>
        <w:ind w:left="907" w:hanging="340"/>
      </w:pPr>
      <w:rPr>
        <w:rFonts w:hint="default"/>
      </w:rPr>
    </w:lvl>
    <w:lvl w:ilvl="1" w:tplc="32F2FEA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08E2AB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5143B9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D967B5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B8E913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424C8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35A52B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5E6839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7CCD1273"/>
    <w:multiLevelType w:val="hybridMultilevel"/>
    <w:tmpl w:val="F3243E2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4"/>
  </w:num>
  <w:num w:numId="5">
    <w:abstractNumId w:val="12"/>
  </w:num>
  <w:num w:numId="6">
    <w:abstractNumId w:val="18"/>
  </w:num>
  <w:num w:numId="7">
    <w:abstractNumId w:val="9"/>
  </w:num>
  <w:num w:numId="8">
    <w:abstractNumId w:val="17"/>
  </w:num>
  <w:num w:numId="9">
    <w:abstractNumId w:val="3"/>
  </w:num>
  <w:num w:numId="10">
    <w:abstractNumId w:val="13"/>
  </w:num>
  <w:num w:numId="11">
    <w:abstractNumId w:val="5"/>
  </w:num>
  <w:num w:numId="12">
    <w:abstractNumId w:val="15"/>
  </w:num>
  <w:num w:numId="13">
    <w:abstractNumId w:val="6"/>
  </w:num>
  <w:num w:numId="14">
    <w:abstractNumId w:val="16"/>
  </w:num>
  <w:num w:numId="15">
    <w:abstractNumId w:val="11"/>
  </w:num>
  <w:num w:numId="16">
    <w:abstractNumId w:val="10"/>
  </w:num>
  <w:num w:numId="17">
    <w:abstractNumId w:val="8"/>
  </w:num>
  <w:num w:numId="18">
    <w:abstractNumId w:val="7"/>
  </w:num>
  <w:num w:numId="19">
    <w:abstractNumId w:val="19"/>
  </w:num>
  <w:num w:numId="20">
    <w:abstractNumId w:val="4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linkStyles/>
  <w:stylePaneFormatFilter w:val="3F01"/>
  <w:defaultTabStop w:val="708"/>
  <w:hyphenationZone w:val="425"/>
  <w:noPunctuationKerning/>
  <w:characterSpacingControl w:val="doNotCompress"/>
  <w:hdrShapeDefaults>
    <o:shapedefaults v:ext="edit" spidmax="12290">
      <v:stroke weight="3pt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C20E44"/>
    <w:rsid w:val="0000085C"/>
    <w:rsid w:val="00004733"/>
    <w:rsid w:val="00011865"/>
    <w:rsid w:val="00013C90"/>
    <w:rsid w:val="000235E3"/>
    <w:rsid w:val="00027204"/>
    <w:rsid w:val="00042D37"/>
    <w:rsid w:val="00046E26"/>
    <w:rsid w:val="00070D75"/>
    <w:rsid w:val="00071336"/>
    <w:rsid w:val="00077CF7"/>
    <w:rsid w:val="00086697"/>
    <w:rsid w:val="000B04E8"/>
    <w:rsid w:val="000D3D77"/>
    <w:rsid w:val="000E3437"/>
    <w:rsid w:val="00100B19"/>
    <w:rsid w:val="00101606"/>
    <w:rsid w:val="001037E6"/>
    <w:rsid w:val="001056EF"/>
    <w:rsid w:val="00106FCA"/>
    <w:rsid w:val="00120A6D"/>
    <w:rsid w:val="001238DF"/>
    <w:rsid w:val="00137683"/>
    <w:rsid w:val="00171066"/>
    <w:rsid w:val="001735D1"/>
    <w:rsid w:val="00173FF6"/>
    <w:rsid w:val="001B02A8"/>
    <w:rsid w:val="001B0985"/>
    <w:rsid w:val="001B1FCB"/>
    <w:rsid w:val="001C46E4"/>
    <w:rsid w:val="001C675C"/>
    <w:rsid w:val="001F4D76"/>
    <w:rsid w:val="00215EAC"/>
    <w:rsid w:val="002245AF"/>
    <w:rsid w:val="00230C4F"/>
    <w:rsid w:val="0025041F"/>
    <w:rsid w:val="00251432"/>
    <w:rsid w:val="002536C7"/>
    <w:rsid w:val="00271341"/>
    <w:rsid w:val="002808AA"/>
    <w:rsid w:val="002932C2"/>
    <w:rsid w:val="002A3FF8"/>
    <w:rsid w:val="002A6685"/>
    <w:rsid w:val="002C3C02"/>
    <w:rsid w:val="002D0EAC"/>
    <w:rsid w:val="002D5ACD"/>
    <w:rsid w:val="002F1472"/>
    <w:rsid w:val="0031113C"/>
    <w:rsid w:val="00312ECE"/>
    <w:rsid w:val="00320400"/>
    <w:rsid w:val="00331E71"/>
    <w:rsid w:val="00336697"/>
    <w:rsid w:val="00353650"/>
    <w:rsid w:val="00356DBA"/>
    <w:rsid w:val="00366823"/>
    <w:rsid w:val="00367377"/>
    <w:rsid w:val="00374DE6"/>
    <w:rsid w:val="003914D1"/>
    <w:rsid w:val="003A13E3"/>
    <w:rsid w:val="003A7CC1"/>
    <w:rsid w:val="003B38AA"/>
    <w:rsid w:val="003C0375"/>
    <w:rsid w:val="003C4297"/>
    <w:rsid w:val="003C6443"/>
    <w:rsid w:val="003C71CC"/>
    <w:rsid w:val="00402C39"/>
    <w:rsid w:val="00405034"/>
    <w:rsid w:val="00405D76"/>
    <w:rsid w:val="0041753B"/>
    <w:rsid w:val="00426041"/>
    <w:rsid w:val="00445EE1"/>
    <w:rsid w:val="00446D12"/>
    <w:rsid w:val="00457C2E"/>
    <w:rsid w:val="00466386"/>
    <w:rsid w:val="004B7F4E"/>
    <w:rsid w:val="004C49ED"/>
    <w:rsid w:val="004F12AB"/>
    <w:rsid w:val="004F4DC6"/>
    <w:rsid w:val="004F7E9E"/>
    <w:rsid w:val="0050175D"/>
    <w:rsid w:val="00504B2D"/>
    <w:rsid w:val="00507FAA"/>
    <w:rsid w:val="005164ED"/>
    <w:rsid w:val="005252F9"/>
    <w:rsid w:val="00547856"/>
    <w:rsid w:val="00547C52"/>
    <w:rsid w:val="005571AE"/>
    <w:rsid w:val="00567A2C"/>
    <w:rsid w:val="00581A47"/>
    <w:rsid w:val="00581F80"/>
    <w:rsid w:val="00590141"/>
    <w:rsid w:val="005923C1"/>
    <w:rsid w:val="005A53E1"/>
    <w:rsid w:val="005B7CB4"/>
    <w:rsid w:val="005E4558"/>
    <w:rsid w:val="005F1E0C"/>
    <w:rsid w:val="005F6FA3"/>
    <w:rsid w:val="005F7E81"/>
    <w:rsid w:val="006043CE"/>
    <w:rsid w:val="00616255"/>
    <w:rsid w:val="006204B9"/>
    <w:rsid w:val="00633C00"/>
    <w:rsid w:val="00695BA3"/>
    <w:rsid w:val="006B1A6A"/>
    <w:rsid w:val="006C1AC8"/>
    <w:rsid w:val="006D4A1F"/>
    <w:rsid w:val="006D503F"/>
    <w:rsid w:val="006D79EA"/>
    <w:rsid w:val="006E0709"/>
    <w:rsid w:val="006E4B4A"/>
    <w:rsid w:val="006E55D2"/>
    <w:rsid w:val="006E7E4D"/>
    <w:rsid w:val="006F2AC4"/>
    <w:rsid w:val="006F6591"/>
    <w:rsid w:val="0070311F"/>
    <w:rsid w:val="0071358F"/>
    <w:rsid w:val="00724C28"/>
    <w:rsid w:val="00744824"/>
    <w:rsid w:val="007459CC"/>
    <w:rsid w:val="00750575"/>
    <w:rsid w:val="007570B9"/>
    <w:rsid w:val="007608E7"/>
    <w:rsid w:val="00771B3A"/>
    <w:rsid w:val="0078696E"/>
    <w:rsid w:val="007964FD"/>
    <w:rsid w:val="00796DDA"/>
    <w:rsid w:val="007A273B"/>
    <w:rsid w:val="007A431F"/>
    <w:rsid w:val="007B2935"/>
    <w:rsid w:val="007B41B0"/>
    <w:rsid w:val="007E04B7"/>
    <w:rsid w:val="007E1701"/>
    <w:rsid w:val="00807B8E"/>
    <w:rsid w:val="0081125E"/>
    <w:rsid w:val="00813DD5"/>
    <w:rsid w:val="00836A97"/>
    <w:rsid w:val="00840B01"/>
    <w:rsid w:val="00845990"/>
    <w:rsid w:val="00860622"/>
    <w:rsid w:val="00866521"/>
    <w:rsid w:val="00875D55"/>
    <w:rsid w:val="008E3DF2"/>
    <w:rsid w:val="008F78D9"/>
    <w:rsid w:val="00904395"/>
    <w:rsid w:val="009059F6"/>
    <w:rsid w:val="00920806"/>
    <w:rsid w:val="009426F0"/>
    <w:rsid w:val="00945644"/>
    <w:rsid w:val="0095127C"/>
    <w:rsid w:val="00952194"/>
    <w:rsid w:val="00961294"/>
    <w:rsid w:val="00964BC2"/>
    <w:rsid w:val="009922FF"/>
    <w:rsid w:val="009A0E1B"/>
    <w:rsid w:val="009A4B11"/>
    <w:rsid w:val="009A628C"/>
    <w:rsid w:val="009D4713"/>
    <w:rsid w:val="009D6364"/>
    <w:rsid w:val="009D63B2"/>
    <w:rsid w:val="009E033C"/>
    <w:rsid w:val="00A16348"/>
    <w:rsid w:val="00A16FB8"/>
    <w:rsid w:val="00A256EA"/>
    <w:rsid w:val="00A27C0E"/>
    <w:rsid w:val="00A32A88"/>
    <w:rsid w:val="00A46AF7"/>
    <w:rsid w:val="00A51277"/>
    <w:rsid w:val="00A6036C"/>
    <w:rsid w:val="00A7305F"/>
    <w:rsid w:val="00AA3C0E"/>
    <w:rsid w:val="00AB4F54"/>
    <w:rsid w:val="00AD696D"/>
    <w:rsid w:val="00AE6E70"/>
    <w:rsid w:val="00AF12B1"/>
    <w:rsid w:val="00B016F7"/>
    <w:rsid w:val="00B01F62"/>
    <w:rsid w:val="00B149EE"/>
    <w:rsid w:val="00B20E19"/>
    <w:rsid w:val="00B306D1"/>
    <w:rsid w:val="00B324B0"/>
    <w:rsid w:val="00B328F9"/>
    <w:rsid w:val="00B53C4C"/>
    <w:rsid w:val="00B57D21"/>
    <w:rsid w:val="00B96DCB"/>
    <w:rsid w:val="00B976EA"/>
    <w:rsid w:val="00BA1E24"/>
    <w:rsid w:val="00BB24CA"/>
    <w:rsid w:val="00BD0E68"/>
    <w:rsid w:val="00BD616F"/>
    <w:rsid w:val="00BE6BFE"/>
    <w:rsid w:val="00BF38F5"/>
    <w:rsid w:val="00BF5C48"/>
    <w:rsid w:val="00BF6D28"/>
    <w:rsid w:val="00C01B61"/>
    <w:rsid w:val="00C20E44"/>
    <w:rsid w:val="00C31964"/>
    <w:rsid w:val="00C33E15"/>
    <w:rsid w:val="00C5090C"/>
    <w:rsid w:val="00C60DE5"/>
    <w:rsid w:val="00C63ADD"/>
    <w:rsid w:val="00C67649"/>
    <w:rsid w:val="00C75470"/>
    <w:rsid w:val="00C80A61"/>
    <w:rsid w:val="00C81965"/>
    <w:rsid w:val="00C82EA9"/>
    <w:rsid w:val="00CD2A4A"/>
    <w:rsid w:val="00CD74D7"/>
    <w:rsid w:val="00CE143F"/>
    <w:rsid w:val="00CE1F7C"/>
    <w:rsid w:val="00CF62C2"/>
    <w:rsid w:val="00D0131A"/>
    <w:rsid w:val="00D0246F"/>
    <w:rsid w:val="00D04C5B"/>
    <w:rsid w:val="00D1250A"/>
    <w:rsid w:val="00D24EA7"/>
    <w:rsid w:val="00D33561"/>
    <w:rsid w:val="00D40708"/>
    <w:rsid w:val="00D528CA"/>
    <w:rsid w:val="00D709B6"/>
    <w:rsid w:val="00D92CAF"/>
    <w:rsid w:val="00DC448D"/>
    <w:rsid w:val="00DE2E91"/>
    <w:rsid w:val="00E1484B"/>
    <w:rsid w:val="00E15C64"/>
    <w:rsid w:val="00E1636E"/>
    <w:rsid w:val="00E16AD9"/>
    <w:rsid w:val="00E175D8"/>
    <w:rsid w:val="00E2379D"/>
    <w:rsid w:val="00E2596C"/>
    <w:rsid w:val="00E25DD5"/>
    <w:rsid w:val="00E2658A"/>
    <w:rsid w:val="00E316D9"/>
    <w:rsid w:val="00E505DB"/>
    <w:rsid w:val="00E51DE7"/>
    <w:rsid w:val="00E5208D"/>
    <w:rsid w:val="00E562AA"/>
    <w:rsid w:val="00E63CCB"/>
    <w:rsid w:val="00E919E1"/>
    <w:rsid w:val="00E959C9"/>
    <w:rsid w:val="00EA0CE5"/>
    <w:rsid w:val="00EA79C9"/>
    <w:rsid w:val="00EB2525"/>
    <w:rsid w:val="00EB2E59"/>
    <w:rsid w:val="00EB5750"/>
    <w:rsid w:val="00ED5964"/>
    <w:rsid w:val="00F1514D"/>
    <w:rsid w:val="00F212F7"/>
    <w:rsid w:val="00F240AF"/>
    <w:rsid w:val="00F315BB"/>
    <w:rsid w:val="00F53CB4"/>
    <w:rsid w:val="00F564B0"/>
    <w:rsid w:val="00F62ED7"/>
    <w:rsid w:val="00F73EA5"/>
    <w:rsid w:val="00F763E8"/>
    <w:rsid w:val="00F7660C"/>
    <w:rsid w:val="00F8302D"/>
    <w:rsid w:val="00F83FBC"/>
    <w:rsid w:val="00FA3EAD"/>
    <w:rsid w:val="00FC407F"/>
    <w:rsid w:val="00FD1799"/>
    <w:rsid w:val="00FE0B73"/>
    <w:rsid w:val="00FF2EC7"/>
    <w:rsid w:val="00FF43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>
      <v:stroke weight="3pt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16FB8"/>
    <w:pPr>
      <w:jc w:val="both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Ttulo1">
    <w:name w:val="heading 1"/>
    <w:basedOn w:val="Normal"/>
    <w:next w:val="Normal"/>
    <w:autoRedefine/>
    <w:qFormat/>
    <w:rsid w:val="00C33E15"/>
    <w:pPr>
      <w:keepNext/>
      <w:spacing w:before="2280" w:after="480"/>
      <w:jc w:val="center"/>
      <w:outlineLvl w:val="0"/>
    </w:pPr>
    <w:rPr>
      <w:b/>
      <w:caps/>
      <w:kern w:val="28"/>
    </w:rPr>
  </w:style>
  <w:style w:type="paragraph" w:styleId="Ttulo2">
    <w:name w:val="heading 2"/>
    <w:basedOn w:val="Normal"/>
    <w:next w:val="Normal"/>
    <w:qFormat/>
    <w:rsid w:val="00C33E15"/>
    <w:pPr>
      <w:keepNext/>
      <w:spacing w:before="240" w:after="240"/>
      <w:outlineLvl w:val="1"/>
    </w:pPr>
    <w:rPr>
      <w:rFonts w:cs="Arial"/>
      <w:b/>
      <w:iCs/>
      <w:caps/>
      <w:szCs w:val="28"/>
    </w:rPr>
  </w:style>
  <w:style w:type="paragraph" w:styleId="Ttulo3">
    <w:name w:val="heading 3"/>
    <w:basedOn w:val="Normal"/>
    <w:next w:val="Normal"/>
    <w:autoRedefine/>
    <w:qFormat/>
    <w:rsid w:val="00C33E15"/>
    <w:pPr>
      <w:keepNext/>
      <w:spacing w:before="240" w:after="240" w:line="360" w:lineRule="auto"/>
      <w:outlineLvl w:val="2"/>
    </w:pPr>
    <w:rPr>
      <w:b/>
      <w:bCs/>
      <w:caps/>
      <w:lang w:val="es-CO"/>
    </w:rPr>
  </w:style>
  <w:style w:type="paragraph" w:styleId="Ttulo4">
    <w:name w:val="heading 4"/>
    <w:basedOn w:val="Normal"/>
    <w:next w:val="Normal"/>
    <w:qFormat/>
    <w:rsid w:val="00C33E15"/>
    <w:pPr>
      <w:keepNext/>
      <w:spacing w:before="240" w:after="240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C33E15"/>
    <w:pPr>
      <w:keepNext/>
      <w:ind w:left="708"/>
      <w:outlineLvl w:val="4"/>
    </w:pPr>
    <w:rPr>
      <w:lang w:val="es-CO"/>
    </w:rPr>
  </w:style>
  <w:style w:type="paragraph" w:styleId="Ttulo6">
    <w:name w:val="heading 6"/>
    <w:basedOn w:val="Normal"/>
    <w:next w:val="Normal"/>
    <w:qFormat/>
    <w:rsid w:val="00C33E15"/>
    <w:pPr>
      <w:keepNext/>
      <w:jc w:val="center"/>
      <w:outlineLvl w:val="5"/>
    </w:pPr>
    <w:rPr>
      <w:lang w:val="es-CO"/>
    </w:rPr>
  </w:style>
  <w:style w:type="paragraph" w:styleId="Ttulo7">
    <w:name w:val="heading 7"/>
    <w:basedOn w:val="Normal"/>
    <w:next w:val="Normal"/>
    <w:qFormat/>
    <w:rsid w:val="00C33E15"/>
    <w:pPr>
      <w:keepNext/>
      <w:outlineLvl w:val="6"/>
    </w:pPr>
    <w:rPr>
      <w:lang w:val="en-GB"/>
    </w:rPr>
  </w:style>
  <w:style w:type="paragraph" w:styleId="Ttulo8">
    <w:name w:val="heading 8"/>
    <w:basedOn w:val="Normal"/>
    <w:next w:val="Normal"/>
    <w:qFormat/>
    <w:rsid w:val="00C33E15"/>
    <w:pPr>
      <w:keepNext/>
      <w:ind w:left="1048"/>
      <w:outlineLvl w:val="7"/>
    </w:pPr>
    <w:rPr>
      <w:u w:val="single"/>
      <w:lang w:val="es-CO"/>
    </w:rPr>
  </w:style>
  <w:style w:type="paragraph" w:styleId="Ttulo9">
    <w:name w:val="heading 9"/>
    <w:basedOn w:val="Normal"/>
    <w:next w:val="Normal"/>
    <w:qFormat/>
    <w:rsid w:val="00C33E15"/>
    <w:pPr>
      <w:keepNext/>
      <w:ind w:left="708"/>
      <w:outlineLvl w:val="8"/>
    </w:pPr>
    <w:rPr>
      <w:lang w:val="es-CO"/>
    </w:rPr>
  </w:style>
  <w:style w:type="character" w:default="1" w:styleId="Fuentedeprrafopredeter">
    <w:name w:val="Default Paragraph Font"/>
    <w:uiPriority w:val="1"/>
    <w:semiHidden/>
    <w:unhideWhenUsed/>
    <w:rsid w:val="00A16FB8"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  <w:rsid w:val="00A16FB8"/>
  </w:style>
  <w:style w:type="paragraph" w:styleId="Encabezado">
    <w:name w:val="header"/>
    <w:basedOn w:val="Normal"/>
    <w:rsid w:val="00C33E15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C33E15"/>
    <w:pPr>
      <w:tabs>
        <w:tab w:val="center" w:pos="4252"/>
        <w:tab w:val="right" w:pos="8504"/>
      </w:tabs>
    </w:pPr>
  </w:style>
  <w:style w:type="paragraph" w:styleId="Textoindependiente">
    <w:name w:val="Body Text"/>
    <w:basedOn w:val="Normal"/>
    <w:rsid w:val="00C33E15"/>
    <w:pPr>
      <w:spacing w:after="120"/>
    </w:pPr>
  </w:style>
  <w:style w:type="paragraph" w:styleId="Sangradetextonormal">
    <w:name w:val="Body Text Indent"/>
    <w:basedOn w:val="Normal"/>
    <w:rsid w:val="00C33E15"/>
  </w:style>
  <w:style w:type="paragraph" w:styleId="Sangra2detindependiente">
    <w:name w:val="Body Text Indent 2"/>
    <w:basedOn w:val="Normal"/>
    <w:rsid w:val="00C33E15"/>
    <w:pPr>
      <w:ind w:left="360"/>
    </w:pPr>
    <w:rPr>
      <w:lang w:val="es-CO"/>
    </w:rPr>
  </w:style>
  <w:style w:type="paragraph" w:styleId="Textoindependiente2">
    <w:name w:val="Body Text 2"/>
    <w:basedOn w:val="Normal"/>
    <w:rsid w:val="00C33E15"/>
    <w:rPr>
      <w:lang w:val="es-CO"/>
    </w:rPr>
  </w:style>
  <w:style w:type="paragraph" w:styleId="Sangra3detindependiente">
    <w:name w:val="Body Text Indent 3"/>
    <w:basedOn w:val="Normal"/>
    <w:rsid w:val="00C33E15"/>
    <w:pPr>
      <w:ind w:left="1844"/>
    </w:pPr>
    <w:rPr>
      <w:lang w:val="es-CO"/>
    </w:rPr>
  </w:style>
  <w:style w:type="character" w:styleId="Nmerodepgina">
    <w:name w:val="page number"/>
    <w:basedOn w:val="Fuentedeprrafopredeter"/>
    <w:rsid w:val="00C33E15"/>
  </w:style>
  <w:style w:type="paragraph" w:styleId="TDC1">
    <w:name w:val="toc 1"/>
    <w:basedOn w:val="Normal"/>
    <w:next w:val="Normal"/>
    <w:autoRedefine/>
    <w:semiHidden/>
    <w:rsid w:val="00C33E15"/>
    <w:pPr>
      <w:spacing w:before="360"/>
    </w:pPr>
    <w:rPr>
      <w:rFonts w:ascii="Arial" w:hAnsi="Arial" w:cs="Arial"/>
      <w:b/>
      <w:bCs/>
      <w:caps/>
    </w:rPr>
  </w:style>
  <w:style w:type="paragraph" w:styleId="TDC2">
    <w:name w:val="toc 2"/>
    <w:basedOn w:val="Normal"/>
    <w:next w:val="Normal"/>
    <w:autoRedefine/>
    <w:semiHidden/>
    <w:rsid w:val="00C33E15"/>
    <w:pPr>
      <w:spacing w:before="240"/>
    </w:pPr>
    <w:rPr>
      <w:b/>
      <w:bCs/>
      <w:sz w:val="20"/>
      <w:szCs w:val="20"/>
    </w:rPr>
  </w:style>
  <w:style w:type="paragraph" w:styleId="TDC3">
    <w:name w:val="toc 3"/>
    <w:basedOn w:val="Normal"/>
    <w:next w:val="Normal"/>
    <w:autoRedefine/>
    <w:semiHidden/>
    <w:rsid w:val="00C33E15"/>
    <w:pPr>
      <w:ind w:left="240"/>
    </w:pPr>
    <w:rPr>
      <w:sz w:val="20"/>
      <w:szCs w:val="20"/>
    </w:rPr>
  </w:style>
  <w:style w:type="paragraph" w:styleId="TDC4">
    <w:name w:val="toc 4"/>
    <w:basedOn w:val="Normal"/>
    <w:next w:val="Normal"/>
    <w:autoRedefine/>
    <w:semiHidden/>
    <w:rsid w:val="00C33E15"/>
    <w:pPr>
      <w:ind w:left="480"/>
    </w:pPr>
    <w:rPr>
      <w:sz w:val="20"/>
      <w:szCs w:val="20"/>
    </w:rPr>
  </w:style>
  <w:style w:type="paragraph" w:styleId="TDC5">
    <w:name w:val="toc 5"/>
    <w:basedOn w:val="Normal"/>
    <w:next w:val="Normal"/>
    <w:autoRedefine/>
    <w:semiHidden/>
    <w:rsid w:val="00C33E15"/>
    <w:pPr>
      <w:ind w:left="720"/>
    </w:pPr>
    <w:rPr>
      <w:sz w:val="20"/>
      <w:szCs w:val="20"/>
    </w:rPr>
  </w:style>
  <w:style w:type="paragraph" w:styleId="TDC6">
    <w:name w:val="toc 6"/>
    <w:basedOn w:val="Normal"/>
    <w:next w:val="Normal"/>
    <w:autoRedefine/>
    <w:semiHidden/>
    <w:rsid w:val="00C33E15"/>
    <w:pPr>
      <w:ind w:left="960"/>
    </w:pPr>
    <w:rPr>
      <w:sz w:val="20"/>
      <w:szCs w:val="20"/>
    </w:rPr>
  </w:style>
  <w:style w:type="paragraph" w:styleId="TDC7">
    <w:name w:val="toc 7"/>
    <w:basedOn w:val="Normal"/>
    <w:next w:val="Normal"/>
    <w:autoRedefine/>
    <w:semiHidden/>
    <w:rsid w:val="00C33E15"/>
    <w:pPr>
      <w:ind w:left="1200"/>
    </w:pPr>
    <w:rPr>
      <w:sz w:val="20"/>
      <w:szCs w:val="20"/>
    </w:rPr>
  </w:style>
  <w:style w:type="paragraph" w:styleId="TDC8">
    <w:name w:val="toc 8"/>
    <w:basedOn w:val="Normal"/>
    <w:next w:val="Normal"/>
    <w:autoRedefine/>
    <w:semiHidden/>
    <w:rsid w:val="00C33E15"/>
    <w:pPr>
      <w:ind w:left="1440"/>
    </w:pPr>
    <w:rPr>
      <w:sz w:val="20"/>
      <w:szCs w:val="20"/>
    </w:rPr>
  </w:style>
  <w:style w:type="paragraph" w:styleId="TDC9">
    <w:name w:val="toc 9"/>
    <w:basedOn w:val="Normal"/>
    <w:next w:val="Normal"/>
    <w:autoRedefine/>
    <w:semiHidden/>
    <w:rsid w:val="00C33E15"/>
    <w:pPr>
      <w:ind w:left="1680"/>
    </w:pPr>
    <w:rPr>
      <w:sz w:val="20"/>
      <w:szCs w:val="20"/>
    </w:rPr>
  </w:style>
  <w:style w:type="paragraph" w:styleId="Textoindependiente3">
    <w:name w:val="Body Text 3"/>
    <w:basedOn w:val="Normal"/>
    <w:rsid w:val="00C33E15"/>
    <w:pPr>
      <w:jc w:val="center"/>
    </w:pPr>
    <w:rPr>
      <w:b/>
      <w:bCs/>
      <w:sz w:val="32"/>
    </w:rPr>
  </w:style>
  <w:style w:type="character" w:styleId="Hipervnculo">
    <w:name w:val="Hyperlink"/>
    <w:basedOn w:val="Fuentedeprrafopredeter"/>
    <w:rsid w:val="00C33E15"/>
    <w:rPr>
      <w:color w:val="0000FF"/>
      <w:u w:val="single"/>
    </w:rPr>
  </w:style>
  <w:style w:type="paragraph" w:customStyle="1" w:styleId="PieDePagina">
    <w:name w:val="PieDePagina"/>
    <w:basedOn w:val="Normal"/>
    <w:autoRedefine/>
    <w:rsid w:val="00C33E15"/>
    <w:rPr>
      <w:sz w:val="14"/>
      <w:lang w:val="es-CO"/>
    </w:rPr>
  </w:style>
  <w:style w:type="paragraph" w:customStyle="1" w:styleId="Titulo1NoNumerado">
    <w:name w:val="Titulo1NoNumerado"/>
    <w:basedOn w:val="Ttulo1"/>
    <w:autoRedefine/>
    <w:rsid w:val="00C33E15"/>
    <w:pPr>
      <w:spacing w:before="0" w:after="0"/>
    </w:pPr>
    <w:rPr>
      <w:bCs/>
    </w:rPr>
  </w:style>
  <w:style w:type="paragraph" w:customStyle="1" w:styleId="TituloPrincipal">
    <w:name w:val="TituloPrincipal"/>
    <w:basedOn w:val="Textoindependiente"/>
    <w:autoRedefine/>
    <w:rsid w:val="00C33E15"/>
    <w:pPr>
      <w:spacing w:before="4400" w:after="0"/>
      <w:jc w:val="center"/>
    </w:pPr>
    <w:rPr>
      <w:b/>
      <w:bCs/>
      <w:sz w:val="32"/>
    </w:rPr>
  </w:style>
  <w:style w:type="paragraph" w:styleId="Listaconnmeros">
    <w:name w:val="List Number"/>
    <w:basedOn w:val="Normal"/>
    <w:rsid w:val="00C33E15"/>
    <w:pPr>
      <w:numPr>
        <w:numId w:val="4"/>
      </w:numPr>
    </w:pPr>
    <w:rPr>
      <w:bCs/>
    </w:rPr>
  </w:style>
  <w:style w:type="paragraph" w:customStyle="1" w:styleId="NormalsinSangria">
    <w:name w:val="NormalsinSangria"/>
    <w:basedOn w:val="Normal"/>
    <w:rsid w:val="00C33E15"/>
  </w:style>
  <w:style w:type="paragraph" w:customStyle="1" w:styleId="Titulo1NoNumeradoNoContenido">
    <w:name w:val="Titulo1NoNumeradoNoContenido"/>
    <w:basedOn w:val="Titulo1NoNumerado"/>
    <w:autoRedefine/>
    <w:rsid w:val="00C33E15"/>
    <w:pPr>
      <w:spacing w:before="2280" w:after="480"/>
    </w:pPr>
  </w:style>
  <w:style w:type="paragraph" w:customStyle="1" w:styleId="Titulo1NoNumNoContenido">
    <w:name w:val="Titulo1NoNumNoContenido"/>
    <w:basedOn w:val="Titulo1NoNumerado"/>
    <w:autoRedefine/>
    <w:rsid w:val="00C33E15"/>
    <w:pPr>
      <w:spacing w:before="2280" w:after="480"/>
    </w:pPr>
  </w:style>
  <w:style w:type="paragraph" w:styleId="Listaconvietas">
    <w:name w:val="List Bullet"/>
    <w:basedOn w:val="Normal"/>
    <w:autoRedefine/>
    <w:rsid w:val="00C33E15"/>
    <w:pPr>
      <w:numPr>
        <w:numId w:val="1"/>
      </w:numPr>
    </w:pPr>
  </w:style>
  <w:style w:type="paragraph" w:styleId="Listaconvietas2">
    <w:name w:val="List Bullet 2"/>
    <w:basedOn w:val="Normal"/>
    <w:autoRedefine/>
    <w:rsid w:val="00C33E15"/>
    <w:pPr>
      <w:numPr>
        <w:numId w:val="2"/>
      </w:numPr>
    </w:pPr>
  </w:style>
  <w:style w:type="paragraph" w:styleId="Listaconvietas3">
    <w:name w:val="List Bullet 3"/>
    <w:basedOn w:val="Normal"/>
    <w:autoRedefine/>
    <w:rsid w:val="00C33E15"/>
    <w:pPr>
      <w:numPr>
        <w:numId w:val="3"/>
      </w:numPr>
    </w:pPr>
  </w:style>
  <w:style w:type="paragraph" w:customStyle="1" w:styleId="TituloTabla">
    <w:name w:val="TituloTabla"/>
    <w:basedOn w:val="Normal"/>
    <w:autoRedefine/>
    <w:rsid w:val="00C33E15"/>
    <w:pPr>
      <w:jc w:val="center"/>
    </w:pPr>
    <w:rPr>
      <w:b/>
      <w:bCs/>
    </w:rPr>
  </w:style>
  <w:style w:type="paragraph" w:customStyle="1" w:styleId="TituloPpal">
    <w:name w:val="TituloPpal"/>
    <w:basedOn w:val="Ttulo1"/>
    <w:autoRedefine/>
    <w:rsid w:val="00C33E15"/>
  </w:style>
  <w:style w:type="paragraph" w:styleId="Listaconnmeros2">
    <w:name w:val="List Number 2"/>
    <w:basedOn w:val="Normal"/>
    <w:rsid w:val="00C33E15"/>
    <w:pPr>
      <w:numPr>
        <w:ilvl w:val="1"/>
        <w:numId w:val="5"/>
      </w:numPr>
    </w:pPr>
  </w:style>
  <w:style w:type="paragraph" w:customStyle="1" w:styleId="TituloFormato">
    <w:name w:val="TituloFormato"/>
    <w:basedOn w:val="Ttulo"/>
    <w:rsid w:val="00C33E15"/>
    <w:pPr>
      <w:spacing w:before="60"/>
    </w:pPr>
    <w:rPr>
      <w:rFonts w:cs="Times New Roman"/>
      <w:caps w:val="0"/>
      <w:kern w:val="0"/>
      <w:sz w:val="22"/>
      <w:szCs w:val="24"/>
    </w:rPr>
  </w:style>
  <w:style w:type="paragraph" w:styleId="Ttulo">
    <w:name w:val="Title"/>
    <w:basedOn w:val="Normal"/>
    <w:qFormat/>
    <w:rsid w:val="00C33E15"/>
    <w:pPr>
      <w:spacing w:before="4400" w:after="240"/>
      <w:jc w:val="center"/>
    </w:pPr>
    <w:rPr>
      <w:rFonts w:cs="Arial"/>
      <w:b/>
      <w:caps/>
      <w:kern w:val="28"/>
      <w:sz w:val="32"/>
      <w:szCs w:val="32"/>
    </w:rPr>
  </w:style>
  <w:style w:type="paragraph" w:styleId="Lista">
    <w:name w:val="List"/>
    <w:basedOn w:val="Normal"/>
    <w:rsid w:val="00C33E15"/>
    <w:pPr>
      <w:numPr>
        <w:numId w:val="6"/>
      </w:numPr>
    </w:pPr>
  </w:style>
  <w:style w:type="paragraph" w:customStyle="1" w:styleId="CuadroTexto">
    <w:name w:val="CuadroTexto"/>
    <w:basedOn w:val="Normal"/>
    <w:rsid w:val="00C33E15"/>
    <w:pPr>
      <w:jc w:val="center"/>
    </w:pPr>
    <w:rPr>
      <w:sz w:val="16"/>
    </w:rPr>
  </w:style>
  <w:style w:type="character" w:styleId="Hipervnculovisitado">
    <w:name w:val="FollowedHyperlink"/>
    <w:basedOn w:val="Fuentedeprrafopredeter"/>
    <w:rsid w:val="00C33E15"/>
    <w:rPr>
      <w:color w:val="800080"/>
      <w:u w:val="single"/>
    </w:rPr>
  </w:style>
  <w:style w:type="table" w:styleId="Tablaconcuadrcula">
    <w:name w:val="Table Grid"/>
    <w:basedOn w:val="Tablanormal"/>
    <w:rsid w:val="000E34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tent">
    <w:name w:val="content"/>
    <w:basedOn w:val="Normal"/>
    <w:rsid w:val="00C33E15"/>
    <w:pPr>
      <w:spacing w:before="100" w:beforeAutospacing="1" w:after="100" w:afterAutospacing="1"/>
    </w:pPr>
    <w:rPr>
      <w:rFonts w:ascii="Verdana" w:hAnsi="Verdana"/>
      <w:color w:val="838383"/>
    </w:rPr>
  </w:style>
  <w:style w:type="paragraph" w:styleId="NormalWeb">
    <w:name w:val="Normal (Web)"/>
    <w:basedOn w:val="Normal"/>
    <w:rsid w:val="00C33E15"/>
    <w:pPr>
      <w:spacing w:before="100" w:beforeAutospacing="1" w:after="100" w:afterAutospacing="1"/>
    </w:pPr>
  </w:style>
  <w:style w:type="character" w:styleId="Textoennegrita">
    <w:name w:val="Strong"/>
    <w:basedOn w:val="Fuentedeprrafopredeter"/>
    <w:qFormat/>
    <w:rsid w:val="001B1FCB"/>
    <w:rPr>
      <w:b/>
      <w:bCs/>
    </w:rPr>
  </w:style>
  <w:style w:type="paragraph" w:styleId="Textodeglobo">
    <w:name w:val="Balloon Text"/>
    <w:basedOn w:val="Normal"/>
    <w:link w:val="TextodegloboCar"/>
    <w:rsid w:val="005F1E0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5F1E0C"/>
    <w:rPr>
      <w:rFonts w:ascii="Tahoma" w:eastAsiaTheme="minorHAnsi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840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7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78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47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5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0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2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83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08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46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90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051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97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622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81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037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406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46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97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53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2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13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037686-DF4D-44CE-85BE-6E855948EC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2</Pages>
  <Words>105</Words>
  <Characters>580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NORMAS FUNDAMENTALES</vt:lpstr>
    </vt:vector>
  </TitlesOfParts>
  <Company>Universidad de la Sabana</Company>
  <LinksUpToDate>false</LinksUpToDate>
  <CharactersWithSpaces>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RMAS FUNDAMENTALES</dc:title>
  <dc:subject/>
  <dc:creator>Camilo camargo</dc:creator>
  <cp:keywords/>
  <dc:description/>
  <cp:lastModifiedBy>Transborder</cp:lastModifiedBy>
  <cp:revision>2</cp:revision>
  <cp:lastPrinted>2010-08-24T19:32:00Z</cp:lastPrinted>
  <dcterms:created xsi:type="dcterms:W3CDTF">2013-08-22T15:17:00Z</dcterms:created>
  <dcterms:modified xsi:type="dcterms:W3CDTF">2013-08-22T15:17:00Z</dcterms:modified>
</cp:coreProperties>
</file>